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5E51" w:rsidRPr="00276F0D" w:rsidRDefault="00276F0D" w:rsidP="00AE5E51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t>1</w:t>
      </w:r>
      <w:r w:rsidR="00AE5E51" w:rsidRPr="00276F0D">
        <w:rPr>
          <w:rFonts w:ascii="EucrosiaUPC" w:hAnsi="EucrosiaUPC" w:cs="EucrosiaUPC"/>
          <w:b/>
          <w:bCs/>
          <w:cs/>
        </w:rPr>
        <w:t>.</w:t>
      </w:r>
      <w:r w:rsidR="00AE5E51" w:rsidRPr="00276F0D">
        <w:rPr>
          <w:rFonts w:ascii="EucrosiaUPC" w:hAnsi="EucrosiaUPC" w:cs="EucrosiaUPC"/>
          <w:b/>
          <w:bCs/>
        </w:rPr>
        <w:t>Use Case Overview</w:t>
      </w: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AE5E51" w:rsidRPr="00276F0D" w:rsidRDefault="00AE5E51" w:rsidP="00AE5E51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ab/>
        <w:t xml:space="preserve">Use Case Diagram Level 0 </w:t>
      </w:r>
      <w:r w:rsidRPr="00276F0D">
        <w:rPr>
          <w:rFonts w:ascii="EucrosiaUPC" w:hAnsi="EucrosiaUPC" w:cs="EucrosiaUPC"/>
          <w:cs/>
        </w:rPr>
        <w:t xml:space="preserve">: </w:t>
      </w:r>
      <w:r w:rsidRPr="00276F0D">
        <w:rPr>
          <w:rFonts w:ascii="EucrosiaUPC" w:hAnsi="EucrosiaUPC" w:cs="EucrosiaUPC"/>
        </w:rPr>
        <w:t>Cost Calculator System</w:t>
      </w: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AE5E51" w:rsidRPr="00276F0D" w:rsidRDefault="00AE5E51" w:rsidP="00AE5E51">
      <w:pPr>
        <w:rPr>
          <w:rFonts w:ascii="EucrosiaUPC" w:hAnsi="EucrosiaUPC" w:cs="EucrosiaUPC"/>
        </w:rPr>
      </w:pPr>
    </w:p>
    <w:p w:rsidR="006379F2" w:rsidRPr="00276F0D" w:rsidRDefault="00554B38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0380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6.7pt" o:ole="">
            <v:imagedata r:id="rId4" o:title=""/>
          </v:shape>
          <o:OLEObject Type="Embed" ProgID="Visio.Drawing.15" ShapeID="_x0000_i1025" DrawAspect="Content" ObjectID="_1540248701" r:id="rId5"/>
        </w:object>
      </w: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AE5E51" w:rsidRPr="00276F0D" w:rsidRDefault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Pr="00276F0D" w:rsidRDefault="00276F0D" w:rsidP="00AE5E51">
      <w:pPr>
        <w:rPr>
          <w:rFonts w:ascii="EucrosiaUPC" w:hAnsi="EucrosiaUPC" w:cs="EucrosiaUPC"/>
        </w:rPr>
      </w:pPr>
    </w:p>
    <w:p w:rsidR="00276F0D" w:rsidRDefault="00276F0D" w:rsidP="00AE5E51">
      <w:pPr>
        <w:rPr>
          <w:rFonts w:ascii="EucrosiaUPC" w:hAnsi="EucrosiaUPC" w:cs="EucrosiaUPC"/>
          <w:b/>
          <w:bCs/>
        </w:rPr>
      </w:pPr>
    </w:p>
    <w:p w:rsidR="00276F0D" w:rsidRDefault="00276F0D" w:rsidP="00AE5E51">
      <w:pPr>
        <w:rPr>
          <w:rFonts w:ascii="EucrosiaUPC" w:hAnsi="EucrosiaUPC" w:cs="EucrosiaUPC"/>
          <w:b/>
          <w:bCs/>
        </w:rPr>
      </w:pPr>
    </w:p>
    <w:p w:rsidR="00AE5E51" w:rsidRPr="00276F0D" w:rsidRDefault="00AE5E51" w:rsidP="00AE5E51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lastRenderedPageBreak/>
        <w:t xml:space="preserve">Use Case Diagram Level 1 </w:t>
      </w:r>
      <w:r w:rsidRPr="00276F0D">
        <w:rPr>
          <w:rFonts w:ascii="EucrosiaUPC" w:hAnsi="EucrosiaUPC" w:cs="EucrosiaUPC"/>
          <w:b/>
          <w:bCs/>
          <w:cs/>
        </w:rPr>
        <w:t xml:space="preserve">: </w:t>
      </w:r>
      <w:r w:rsidRPr="00276F0D">
        <w:rPr>
          <w:rFonts w:ascii="EucrosiaUPC" w:hAnsi="EucrosiaUPC" w:cs="EucrosiaUPC"/>
          <w:b/>
          <w:bCs/>
        </w:rPr>
        <w:t>Cost Calculator</w:t>
      </w:r>
    </w:p>
    <w:p w:rsidR="00AE5E51" w:rsidRPr="00276F0D" w:rsidRDefault="00AE5E51">
      <w:pPr>
        <w:rPr>
          <w:rFonts w:ascii="EucrosiaUPC" w:hAnsi="EucrosiaUPC" w:cs="EucrosiaUPC"/>
        </w:rPr>
      </w:pPr>
    </w:p>
    <w:p w:rsidR="005A1409" w:rsidRPr="00276F0D" w:rsidRDefault="00554B38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1295" w:dyaOrig="8520">
          <v:shape id="_x0000_i1026" type="#_x0000_t75" style="width:467.3pt;height:352.55pt" o:ole="">
            <v:imagedata r:id="rId6" o:title=""/>
          </v:shape>
          <o:OLEObject Type="Embed" ProgID="Visio.Drawing.15" ShapeID="_x0000_i1026" DrawAspect="Content" ObjectID="_1540248702" r:id="rId7"/>
        </w:object>
      </w: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0809E8" w:rsidRPr="00276F0D" w:rsidRDefault="000809E8">
      <w:pPr>
        <w:rPr>
          <w:rFonts w:ascii="EucrosiaUPC" w:hAnsi="EucrosiaUPC" w:cs="EucrosiaUPC"/>
        </w:rPr>
      </w:pPr>
    </w:p>
    <w:p w:rsidR="00276F0D" w:rsidRDefault="00276F0D" w:rsidP="00855B5E">
      <w:pPr>
        <w:rPr>
          <w:rFonts w:ascii="EucrosiaUPC" w:hAnsi="EucrosiaUPC" w:cs="EucrosiaUPC"/>
        </w:rPr>
      </w:pPr>
    </w:p>
    <w:p w:rsidR="00276F0D" w:rsidRDefault="00276F0D" w:rsidP="00855B5E">
      <w:pPr>
        <w:rPr>
          <w:rFonts w:ascii="EucrosiaUPC" w:hAnsi="EucrosiaUPC" w:cs="EucrosiaUPC"/>
        </w:rPr>
      </w:pPr>
    </w:p>
    <w:p w:rsidR="00855B5E" w:rsidRPr="00276F0D" w:rsidRDefault="00855B5E" w:rsidP="00855B5E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</w:rPr>
        <w:lastRenderedPageBreak/>
        <w:t>2</w:t>
      </w:r>
      <w:r w:rsidRPr="00276F0D">
        <w:rPr>
          <w:rFonts w:ascii="EucrosiaUPC" w:hAnsi="EucrosiaUPC" w:cs="EucrosiaUPC"/>
          <w:b/>
          <w:bCs/>
          <w:cs/>
        </w:rPr>
        <w:t xml:space="preserve">. </w:t>
      </w:r>
      <w:r w:rsidRPr="00276F0D">
        <w:rPr>
          <w:rFonts w:ascii="EucrosiaUPC" w:hAnsi="EucrosiaUPC" w:cs="EucrosiaUPC"/>
          <w:b/>
          <w:bCs/>
        </w:rPr>
        <w:t xml:space="preserve">Structure Charts  </w:t>
      </w: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13381" w:dyaOrig="6570">
          <v:shape id="_x0000_i1027" type="#_x0000_t75" style="width:468pt;height:229.6pt" o:ole="">
            <v:imagedata r:id="rId8" o:title=""/>
          </v:shape>
          <o:OLEObject Type="Embed" ProgID="Visio.Drawing.15" ShapeID="_x0000_i1027" DrawAspect="Content" ObjectID="_1540248703" r:id="rId9"/>
        </w:object>
      </w: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</w:p>
    <w:p w:rsidR="00855B5E" w:rsidRPr="00276F0D" w:rsidRDefault="00855B5E">
      <w:pPr>
        <w:rPr>
          <w:rFonts w:ascii="EucrosiaUPC" w:hAnsi="EucrosiaUPC" w:cs="EucrosiaUPC"/>
        </w:rPr>
      </w:pPr>
    </w:p>
    <w:p w:rsidR="000809E8" w:rsidRPr="00276F0D" w:rsidRDefault="00276F0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</w:rPr>
        <w:t>3</w:t>
      </w:r>
      <w:r w:rsidR="000809E8" w:rsidRPr="00276F0D">
        <w:rPr>
          <w:rFonts w:ascii="EucrosiaUPC" w:eastAsiaTheme="minorHAnsi" w:hAnsi="EucrosiaUPC" w:cs="EucrosiaUPC"/>
          <w:cs/>
        </w:rPr>
        <w:t xml:space="preserve"> </w:t>
      </w:r>
      <w:r w:rsidR="000809E8" w:rsidRPr="00276F0D">
        <w:rPr>
          <w:rFonts w:ascii="EucrosiaUPC" w:eastAsiaTheme="minorHAnsi" w:hAnsi="EucrosiaUPC" w:cs="EucrosiaUPC"/>
          <w:b/>
          <w:bCs/>
        </w:rPr>
        <w:t>Static Structure and Data Analysis</w:t>
      </w:r>
    </w:p>
    <w:p w:rsidR="00855B5E" w:rsidRPr="00276F0D" w:rsidRDefault="00AA44F6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  <w:cs/>
        </w:rPr>
        <w:tab/>
      </w:r>
    </w:p>
    <w:p w:rsidR="00AA44F6" w:rsidRPr="00276F0D" w:rsidRDefault="00AA44F6">
      <w:pPr>
        <w:rPr>
          <w:rFonts w:ascii="EucrosiaUPC" w:eastAsiaTheme="minorHAnsi" w:hAnsi="EucrosiaUPC" w:cs="EucrosiaUPC"/>
        </w:rPr>
      </w:pPr>
    </w:p>
    <w:p w:rsidR="00AA44F6" w:rsidRPr="00276F0D" w:rsidRDefault="00276F0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t>3.</w:t>
      </w:r>
      <w:r>
        <w:rPr>
          <w:rFonts w:ascii="EucrosiaUPC" w:eastAsiaTheme="minorHAnsi" w:hAnsi="EucrosiaUPC" w:cs="EucrosiaUPC"/>
          <w:b/>
          <w:bCs/>
          <w:cs/>
        </w:rPr>
        <w:t>1</w:t>
      </w:r>
      <w:r w:rsidR="00AA44F6" w:rsidRPr="00276F0D">
        <w:rPr>
          <w:rFonts w:ascii="EucrosiaUPC" w:eastAsiaTheme="minorHAnsi" w:hAnsi="EucrosiaUPC" w:cs="EucrosiaUPC"/>
          <w:b/>
          <w:bCs/>
          <w:cs/>
        </w:rPr>
        <w:t>รับข้อมูลจากสินค้า</w:t>
      </w:r>
    </w:p>
    <w:p w:rsidR="00855B5E" w:rsidRPr="00276F0D" w:rsidRDefault="00AA44F6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</w:rPr>
        <w:tab/>
      </w:r>
    </w:p>
    <w:p w:rsidR="00855B5E" w:rsidRPr="00276F0D" w:rsidRDefault="00855B5E" w:rsidP="00855B5E">
      <w:pPr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FE9CB2" wp14:editId="29CE2458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154" name="ลูกศรเชื่อมต่อแบบตรง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0D498AB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154" o:spid="_x0000_s1026" type="#_x0000_t32" style="position:absolute;margin-left:275.25pt;margin-top:109.9pt;width:8.25pt;height:5.25pt;flip:x 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OpKlJYWAgAAMA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45508FA" wp14:editId="2D4643D3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155" name="ลูกศรเชื่อมต่อแบบตรง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97F2AB" id="ลูกศรเชื่อมต่อแบบตรง 155" o:spid="_x0000_s1026" type="#_x0000_t32" style="position:absolute;margin-left:275.25pt;margin-top:18.4pt;width:8.25pt;height:5.25p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GaqFgIAADA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A4C9CB" wp14:editId="7BDE7045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56" name="วงรี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97C7BC6" id="วงรี 156" o:spid="_x0000_s1026" style="position:absolute;margin-left:231pt;margin-top:16.15pt;width:60pt;height:44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860D44" wp14:editId="74B7A977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57" name="ตัวเชื่อมต่อตรง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D605FC3" id="ตัวเชื่อมต่อตรง 157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4ED2A2C" wp14:editId="5977C235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8" name="ตัวเชื่อมต่อตรง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C1400D1" id="ตัวเชื่อมต่อตรง 158" o:spid="_x0000_s1026" style="position:absolute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2625E7E" wp14:editId="72CFEF8C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59" name="ตัวเชื่อมต่อตรง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51D642" id="ตัวเชื่อมต่อตรง 159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F+5gEAANoDAAAOAAAAZHJzL2Uyb0RvYy54bWysU72O1DAQ7pF4B8s9m2RXi7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25BDA7" wp14:editId="78E989CE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0" name="วงรี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8084988" id="วงรี 160" o:spid="_x0000_s1026" style="position:absolute;margin-left:230.25pt;margin-top:108.4pt;width:60pt;height:44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ZwicA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B9aZwicAIAABM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589162" wp14:editId="0ACE25A9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61" name="วงรี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1B4685" id="วงรี 161" o:spid="_x0000_s1026" style="position:absolute;margin-left:381pt;margin-top:18.4pt;width:60pt;height:4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877BB2" wp14:editId="65A11116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62" name="ตัวเชื่อมต่อตรง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1E2AF8" id="ตัวเชื่อมต่อตรง 162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DD3UQh4AEAANU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F196663" wp14:editId="3C79C54C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63" name="ตัวเชื่อมต่อตรง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323A44" id="ตัวเชื่อมต่อตรง 163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692CCA7" wp14:editId="68C1E68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164" name="ตัวเชื่อมต่อตรง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201DE4" id="ตัวเชื่อมต่อตรง 16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1B69ECA" wp14:editId="05F696FC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165" name="ตัวเชื่อมต่อตรง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C9C898" id="ตัวเชื่อมต่อตรง 165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GJ5WhzgAQAA1Q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0AEEBA" wp14:editId="1E7543B8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166" name="วงรี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68A6C7" id="วงรี 166" o:spid="_x0000_s1026" style="position:absolute;margin-left:65.25pt;margin-top:109.9pt;width:60pt;height:44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8sOcQIAABM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CWi8sOcQIAABM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B39DC6" wp14:editId="6CB863AF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167" name="วงรี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2B6ADA0" id="วงรี 167" o:spid="_x0000_s1026" style="position:absolute;margin-left:65.25pt;margin-top:16.15pt;width:60pt;height:4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" fillcolor="white [3201]" strokecolor="black [3200]" strokeweight="1pt">
                <v:stroke joinstyle="miter"/>
              </v:oval>
            </w:pict>
          </mc:Fallback>
        </mc:AlternateContent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855B5E" w:rsidRPr="00276F0D" w:rsidRDefault="00855B5E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8D51799" wp14:editId="21F73F7F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168" name="ตัวเชื่อมต่อตรง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688EF4" id="ตัวเชื่อมต่อตรง 168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LinMsDtAQAA5g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54BA8CE" wp14:editId="6297AD1E">
                <wp:simplePos x="0" y="0"/>
                <wp:positionH relativeFrom="column">
                  <wp:posOffset>4838700</wp:posOffset>
                </wp:positionH>
                <wp:positionV relativeFrom="paragraph">
                  <wp:posOffset>51435</wp:posOffset>
                </wp:positionV>
                <wp:extent cx="809625" cy="0"/>
                <wp:effectExtent l="38100" t="38100" r="66675" b="95250"/>
                <wp:wrapNone/>
                <wp:docPr id="169" name="ตัวเชื่อมต่อตรง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A78991" id="ตัวเชื่อมต่อตรง 169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4.05pt" to="444.75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</w:rPr>
        <w:t>Get Information</w:t>
      </w:r>
      <w:r w:rsidR="00AA44F6" w:rsidRPr="00276F0D">
        <w:rPr>
          <w:rFonts w:ascii="EucrosiaUPC" w:hAnsi="EucrosiaUPC" w:cs="EucrosiaUPC"/>
        </w:rPr>
        <w:t xml:space="preserve"> product </w:t>
      </w:r>
      <w:r w:rsidRPr="00276F0D">
        <w:rPr>
          <w:rFonts w:ascii="EucrosiaUPC" w:hAnsi="EucrosiaUPC" w:cs="EucrosiaUPC"/>
        </w:rPr>
        <w:t>of Order GUI</w:t>
      </w:r>
      <w:r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</w:t>
      </w:r>
      <w:r w:rsidRPr="00276F0D">
        <w:rPr>
          <w:rFonts w:ascii="EucrosiaUPC" w:hAnsi="EucrosiaUPC" w:cs="EucrosiaUPC"/>
        </w:rPr>
        <w:t>Get Information</w:t>
      </w:r>
      <w:r w:rsidR="00AA44F6" w:rsidRPr="00276F0D">
        <w:rPr>
          <w:rFonts w:ascii="EucrosiaUPC" w:hAnsi="EucrosiaUPC" w:cs="EucrosiaUPC"/>
        </w:rPr>
        <w:t xml:space="preserve"> product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Order to Model  </w:t>
      </w:r>
      <w:r w:rsidR="00AA44F6"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>Order</w:t>
      </w:r>
    </w:p>
    <w:p w:rsidR="00855B5E" w:rsidRPr="00276F0D" w:rsidRDefault="00855B5E" w:rsidP="00855B5E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</w:rPr>
        <w:tab/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AA44F6" w:rsidRPr="00276F0D" w:rsidRDefault="00855B5E" w:rsidP="00855B5E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cs/>
        </w:rPr>
        <w:t xml:space="preserve">            </w:t>
      </w:r>
    </w:p>
    <w:p w:rsidR="00AA44F6" w:rsidRPr="00276F0D" w:rsidRDefault="00AA44F6" w:rsidP="00855B5E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</w:p>
    <w:p w:rsidR="00855B5E" w:rsidRPr="00276F0D" w:rsidRDefault="00855B5E" w:rsidP="00855B5E">
      <w:pPr>
        <w:tabs>
          <w:tab w:val="left" w:pos="1215"/>
          <w:tab w:val="center" w:pos="4513"/>
        </w:tabs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cs/>
        </w:rPr>
        <w:t xml:space="preserve">   </w:t>
      </w:r>
      <w:r w:rsidR="00AA44F6" w:rsidRPr="00276F0D">
        <w:rPr>
          <w:rFonts w:ascii="EucrosiaUPC" w:hAnsi="EucrosiaUPC" w:cs="EucrosiaUPC"/>
        </w:rPr>
        <w:t xml:space="preserve">Information product of </w:t>
      </w:r>
      <w:r w:rsidRPr="00276F0D">
        <w:rPr>
          <w:rFonts w:ascii="EucrosiaUPC" w:hAnsi="EucrosiaUPC" w:cs="EucrosiaUPC"/>
        </w:rPr>
        <w:t>Order Report Screen</w:t>
      </w:r>
      <w:r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  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Receive Order from Model</w:t>
      </w:r>
    </w:p>
    <w:p w:rsidR="00855B5E" w:rsidRPr="00276F0D" w:rsidRDefault="00855B5E" w:rsidP="00855B5E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  <w:b/>
          <w:bCs/>
        </w:rPr>
      </w:pPr>
    </w:p>
    <w:p w:rsidR="00B714C6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3.</w:t>
      </w:r>
      <w:r>
        <w:rPr>
          <w:rFonts w:ascii="EucrosiaUPC" w:hAnsi="EucrosiaUPC" w:cs="EucrosiaUPC"/>
          <w:b/>
          <w:bCs/>
          <w:cs/>
        </w:rPr>
        <w:t>2</w:t>
      </w:r>
      <w:r w:rsidR="00AA44F6" w:rsidRPr="00276F0D">
        <w:rPr>
          <w:rFonts w:ascii="EucrosiaUPC" w:hAnsi="EucrosiaUPC" w:cs="EucrosiaUPC"/>
          <w:b/>
          <w:bCs/>
          <w:cs/>
        </w:rPr>
        <w:t>รับข้อมูลการบริการ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5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0FA5F8" id="ลูกศรเชื่อมต่อแบบตรง 5" o:spid="_x0000_s1026" type="#_x0000_t32" style="position:absolute;margin-left:275.25pt;margin-top:109.9pt;width:8.25pt;height:5.25pt;flip:x 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7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F66D99" id="ลูกศรเชื่อมต่อแบบตรง 7" o:spid="_x0000_s1026" type="#_x0000_t32" style="position:absolute;margin-left:275.25pt;margin-top:18.4pt;width:8.25pt;height:5.25pt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8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B18DBE" id="วงรี 8" o:spid="_x0000_s1026" style="position:absolute;margin-left:231pt;margin-top:16.15pt;width:60pt;height:44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4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19F15A7" id="ตัวเชื่อมต่อตรง 14" o:spid="_x0000_s1026" style="position:absolute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dPe3wEAANc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7mOkiYI7iuPnOH6P47d4/T6On+L4I15/jONVHL+kozmGnK9x/IAAByb21tfAda53&#10;bt55u3PJkYE7ld6gFQ3Z+ONiPBsCovCxqh6s4cGIwtnjFAFJcYO1zoenzCiUggZLoZMtpCaHZz5M&#10;qacUwKVepuo5CkfJUrLULxkHqVBvndF5yNi5dOhAYDzat9VcNmcmCBdSLqDydtCcm2AsD94CrG4H&#10;Ltm5otFhASqhjfsbOAynVvmUf1I9aU2yL017zHeR7YDpyYbOk57G89d9ht/8j9uf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kbXT3t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5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BE50523" id="ตัวเชื่อมต่อตรง 15" o:spid="_x0000_s1026" style="position:absolute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Bg0za6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9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42E3AF" id="ตัวเชื่อมต่อตรง 9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6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08D9B02" id="วงรี 16" o:spid="_x0000_s1026" style="position:absolute;margin-left:230.25pt;margin-top:108.4pt;width:60pt;height:44.2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AmufMD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24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1EEF893" id="วงรี 24" o:spid="_x0000_s1026" style="position:absolute;margin-left:381pt;margin-top:18.4pt;width:60pt;height:44.2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Z57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oOR5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LBBnnt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26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2CC5A1" id="ตัวเชื่อมต่อตรง 26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27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749FEF" id="ตัวเชื่อมต่อตรง 27" o:spid="_x0000_s1026" style="position:absolute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Cu&#10;8Kp+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30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E5C0A9" id="ตัวเชื่อมต่อตรง 30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kjY+yOABAADT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33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42B99D" id="ตัวเชื่อมต่อตรง 33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DEtTyrgAQAA0w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41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F5CAC85" id="วงรี 41" o:spid="_x0000_s1026" style="position:absolute;margin-left:65.25pt;margin-top:109.9pt;width:60pt;height:44.2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42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EB8CA7B" id="วงรี 42" o:spid="_x0000_s1026" style="position:absolute;margin-left:65.25pt;margin-top:16.15pt;width:60pt;height:44.2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WKcA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CSmPWK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44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DE2F414" id="ตัวเชื่อมต่อตรง 44" o:spid="_x0000_s1026" style="position:absolute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" strokecolor="black [3200]" strokeweight="1pt">
                <v:stroke joinstyle="miter"/>
              </v:line>
            </w:pict>
          </mc:Fallback>
        </mc:AlternateContent>
      </w:r>
    </w:p>
    <w:p w:rsidR="00AA44F6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49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1E5BB8" id="ตัวเชื่อมต่อตรง 49" o:spid="_x0000_s1026" style="position:absolute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V7Bn7e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Get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sold of services GUI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 xml:space="preserve">Get 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sold of services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to Model  </w: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      Services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sold of services Report Screen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       </w:t>
      </w:r>
      <w:r w:rsidRPr="00276F0D">
        <w:rPr>
          <w:rFonts w:ascii="EucrosiaUPC" w:hAnsi="EucrosiaUPC" w:cs="EucrosiaUPC"/>
        </w:rPr>
        <w:t>sold of services</w:t>
      </w:r>
      <w:r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  <w:b/>
          <w:bCs/>
        </w:rPr>
      </w:pPr>
      <w:r w:rsidRPr="00276F0D">
        <w:rPr>
          <w:rFonts w:ascii="EucrosiaUPC" w:hAnsi="EucrosiaUPC" w:cs="EucrosiaUPC"/>
          <w:b/>
          <w:bCs/>
          <w:cs/>
        </w:rPr>
        <w:t>3.</w:t>
      </w:r>
      <w:r w:rsidR="00276F0D">
        <w:rPr>
          <w:rFonts w:ascii="EucrosiaUPC" w:hAnsi="EucrosiaUPC" w:cs="EucrosiaUPC"/>
          <w:b/>
          <w:bCs/>
        </w:rPr>
        <w:t>3</w:t>
      </w:r>
      <w:r w:rsidRPr="00276F0D">
        <w:rPr>
          <w:rFonts w:ascii="EucrosiaUPC" w:hAnsi="EucrosiaUPC" w:cs="EucrosiaUPC"/>
          <w:b/>
          <w:bCs/>
          <w:cs/>
        </w:rPr>
        <w:t xml:space="preserve">รับข้อมูลค่าใช้จ่ายใน </w:t>
      </w:r>
      <w:r w:rsidRPr="00276F0D">
        <w:rPr>
          <w:rFonts w:ascii="EucrosiaUPC" w:hAnsi="EucrosiaUPC" w:cs="EucrosiaUPC"/>
          <w:b/>
          <w:bCs/>
        </w:rPr>
        <w:t xml:space="preserve">car care 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3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6DF3C1" id="ลูกศรเชื่อมต่อแบบตรง 5" o:spid="_x0000_s1026" type="#_x0000_t32" style="position:absolute;margin-left:275.25pt;margin-top:109.9pt;width:8.25pt;height:5.25pt;flip:x y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4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DCDAB4" id="ลูกศรเชื่อมต่อแบบตรง 7" o:spid="_x0000_s1026" type="#_x0000_t32" style="position:absolute;margin-left:275.25pt;margin-top:18.4pt;width:8.25pt;height:5.25pt;flip:x 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6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DB85F8F" id="วงรี 8" o:spid="_x0000_s1026" style="position:absolute;margin-left:231pt;margin-top:16.15pt;width:60pt;height:44.2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10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DB2AAB4" id="ตัวเชื่อมต่อตรง 14" o:spid="_x0000_s1026" style="position:absolute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11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71ADDA0" id="ตัวเชื่อมต่อตรง 15" o:spid="_x0000_s1026" style="position:absolute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Aw0jVf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12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81F52" id="ตัวเชื่อมต่อตรง 9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13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D8D3562" id="วงรี 16" o:spid="_x0000_s1026" style="position:absolute;margin-left:230.25pt;margin-top:108.4pt;width:60pt;height:44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Ckku7U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17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AABD547" id="วงรี 24" o:spid="_x0000_s1026" style="position:absolute;margin-left:381pt;margin-top:18.4pt;width:60pt;height:44.2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OwPZYF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18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ECB450" id="ตัวเชื่อมต่อตรง 26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19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F12403" id="ตัวเชื่อมต่อตรง 27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C7&#10;Phyw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20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5A217A" id="ตัวเชื่อมต่อตรง 30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21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06826E6" id="ตัวเชื่อมต่อตรง 33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22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8D1737E" id="วงรี 41" o:spid="_x0000_s1026" style="position:absolute;margin-left:65.25pt;margin-top:109.9pt;width:60pt;height:44.2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DgFQdycQIAABE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23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EA3F45" id="วงรี 42" o:spid="_x0000_s1026" style="position:absolute;margin-left:65.25pt;margin-top:16.15pt;width:60pt;height:44.2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C9x2IF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25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02A137" id="ตัวเชื่อมต่อตรง 44" o:spid="_x0000_s1026" style="position:absolute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" strokecolor="black [3200]" strokeweight="1pt">
                <v:stroke joinstyle="miter"/>
              </v:line>
            </w:pict>
          </mc:Fallback>
        </mc:AlternateContent>
      </w:r>
    </w:p>
    <w:p w:rsidR="00AA44F6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28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0FECE4" id="ตัวเชื่อมต่อตรง 49" o:spid="_x0000_s1026" style="position:absolute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ir3r0+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="003C0CE4" w:rsidRPr="00276F0D">
        <w:rPr>
          <w:rFonts w:ascii="EucrosiaUPC" w:hAnsi="EucrosiaUPC" w:cs="EucrosiaUPC"/>
        </w:rPr>
        <w:t xml:space="preserve"> Get</w:t>
      </w:r>
      <w:r w:rsidR="005479BD" w:rsidRPr="00276F0D">
        <w:rPr>
          <w:rFonts w:ascii="EucrosiaUPC" w:hAnsi="EucrosiaUPC" w:cs="EucrosiaUPC"/>
        </w:rPr>
        <w:t xml:space="preserve"> Cost</w:t>
      </w:r>
      <w:r w:rsidRPr="00276F0D">
        <w:rPr>
          <w:rFonts w:ascii="EucrosiaUPC" w:hAnsi="EucrosiaUPC" w:cs="EucrosiaUPC"/>
        </w:rPr>
        <w:t xml:space="preserve"> of </w:t>
      </w:r>
      <w:r w:rsidR="005479BD" w:rsidRPr="00276F0D">
        <w:rPr>
          <w:rFonts w:ascii="EucrosiaUPC" w:hAnsi="EucrosiaUPC" w:cs="EucrosiaUPC"/>
        </w:rPr>
        <w:t>Car Care</w:t>
      </w:r>
      <w:r w:rsidR="005479BD"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>GUI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</w:t>
      </w:r>
      <w:r w:rsidRPr="00276F0D">
        <w:rPr>
          <w:rFonts w:ascii="EucrosiaUPC" w:hAnsi="EucrosiaUPC" w:cs="EucrosiaUPC"/>
        </w:rPr>
        <w:t xml:space="preserve">Add order of Customer </w:t>
      </w:r>
      <w:r w:rsidR="005479BD" w:rsidRPr="00276F0D">
        <w:rPr>
          <w:rFonts w:ascii="EucrosiaUPC" w:hAnsi="EucrosiaUPC" w:cs="EucrosiaUPC"/>
        </w:rPr>
        <w:t>Car Care</w:t>
      </w:r>
      <w:r w:rsidRPr="00276F0D">
        <w:rPr>
          <w:rFonts w:ascii="EucrosiaUPC" w:hAnsi="EucrosiaUPC" w:cs="EucrosiaUPC"/>
        </w:rPr>
        <w:t xml:space="preserve"> Model  </w:t>
      </w:r>
      <w:r w:rsidR="003C0CE4" w:rsidRPr="00276F0D">
        <w:rPr>
          <w:rFonts w:ascii="EucrosiaUPC" w:hAnsi="EucrosiaUPC" w:cs="EucrosiaUPC"/>
          <w:cs/>
        </w:rPr>
        <w:t xml:space="preserve">        </w:t>
      </w:r>
      <w:r w:rsidRPr="00276F0D">
        <w:rPr>
          <w:rFonts w:ascii="EucrosiaUPC" w:hAnsi="EucrosiaUPC" w:cs="EucrosiaUPC"/>
        </w:rPr>
        <w:t>Car Care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  <w:cs/>
        </w:rPr>
      </w:pPr>
    </w:p>
    <w:p w:rsidR="00AA44F6" w:rsidRPr="00276F0D" w:rsidRDefault="00AA44F6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Order of </w:t>
      </w:r>
      <w:r w:rsidR="005479BD" w:rsidRPr="00276F0D">
        <w:rPr>
          <w:rFonts w:ascii="EucrosiaUPC" w:hAnsi="EucrosiaUPC" w:cs="EucrosiaUPC"/>
        </w:rPr>
        <w:t>Car Care</w:t>
      </w:r>
      <w:r w:rsidR="005479BD" w:rsidRPr="00276F0D">
        <w:rPr>
          <w:rFonts w:ascii="EucrosiaUPC" w:hAnsi="EucrosiaUPC" w:cs="EucrosiaUPC"/>
          <w:cs/>
        </w:rPr>
        <w:t xml:space="preserve"> </w:t>
      </w:r>
      <w:r w:rsidRPr="00276F0D">
        <w:rPr>
          <w:rFonts w:ascii="EucrosiaUPC" w:hAnsi="EucrosiaUPC" w:cs="EucrosiaUPC"/>
        </w:rPr>
        <w:t xml:space="preserve"> Report Screen</w:t>
      </w:r>
      <w:r w:rsidRPr="00276F0D">
        <w:rPr>
          <w:rFonts w:ascii="EucrosiaUPC" w:hAnsi="EucrosiaUPC" w:cs="EucrosiaUPC"/>
        </w:rPr>
        <w:tab/>
      </w:r>
      <w:r w:rsidRPr="00276F0D">
        <w:rPr>
          <w:rFonts w:ascii="EucrosiaUPC" w:hAnsi="EucrosiaUPC" w:cs="EucrosiaUPC"/>
          <w:cs/>
        </w:rPr>
        <w:t xml:space="preserve">             </w:t>
      </w:r>
      <w:r w:rsidRPr="00276F0D">
        <w:rPr>
          <w:rFonts w:ascii="EucrosiaUPC" w:hAnsi="EucrosiaUPC" w:cs="EucrosiaUPC"/>
        </w:rPr>
        <w:t xml:space="preserve">Receive </w:t>
      </w:r>
      <w:r w:rsidR="005479BD" w:rsidRPr="00276F0D">
        <w:rPr>
          <w:rFonts w:ascii="EucrosiaUPC" w:hAnsi="EucrosiaUPC" w:cs="EucrosiaUPC"/>
        </w:rPr>
        <w:t>Car Care</w:t>
      </w:r>
      <w:r w:rsidRPr="00276F0D">
        <w:rPr>
          <w:rFonts w:ascii="EucrosiaUPC" w:hAnsi="EucrosiaUPC" w:cs="EucrosiaUPC"/>
        </w:rPr>
        <w:t xml:space="preserve"> 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AA44F6" w:rsidRPr="00276F0D" w:rsidRDefault="00AA44F6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hAnsi="EucrosiaUPC" w:cs="EucrosiaUPC"/>
        </w:rPr>
      </w:pPr>
    </w:p>
    <w:p w:rsidR="00855B5E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3.</w:t>
      </w:r>
      <w:r w:rsidR="00AA44F6" w:rsidRPr="00276F0D">
        <w:rPr>
          <w:rFonts w:ascii="EucrosiaUPC" w:hAnsi="EucrosiaUPC" w:cs="EucrosiaUPC"/>
          <w:b/>
          <w:bCs/>
        </w:rPr>
        <w:t>4</w:t>
      </w:r>
      <w:r w:rsidR="00AA44F6" w:rsidRPr="00276F0D">
        <w:rPr>
          <w:rFonts w:ascii="EucrosiaUPC" w:hAnsi="EucrosiaUPC" w:cs="EucrosiaUPC"/>
          <w:b/>
          <w:bCs/>
          <w:cs/>
        </w:rPr>
        <w:t xml:space="preserve"> คำนวนผลกำไร </w:t>
      </w: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35F98CE" wp14:editId="4575F7A5">
                <wp:simplePos x="0" y="0"/>
                <wp:positionH relativeFrom="column">
                  <wp:posOffset>3495675</wp:posOffset>
                </wp:positionH>
                <wp:positionV relativeFrom="paragraph">
                  <wp:posOffset>1395730</wp:posOffset>
                </wp:positionV>
                <wp:extent cx="104775" cy="66675"/>
                <wp:effectExtent l="57150" t="38100" r="47625" b="104775"/>
                <wp:wrapNone/>
                <wp:docPr id="29" name="ลูกศรเชื่อมต่อแบบ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982D03" id="ลูกศรเชื่อมต่อแบบตรง 5" o:spid="_x0000_s1026" type="#_x0000_t32" style="position:absolute;margin-left:275.25pt;margin-top:109.9pt;width:8.25pt;height:5.25pt;flip:x y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AA427E" wp14:editId="73C5B589">
                <wp:simplePos x="0" y="0"/>
                <wp:positionH relativeFrom="column">
                  <wp:posOffset>3495675</wp:posOffset>
                </wp:positionH>
                <wp:positionV relativeFrom="paragraph">
                  <wp:posOffset>233680</wp:posOffset>
                </wp:positionV>
                <wp:extent cx="104775" cy="66675"/>
                <wp:effectExtent l="57150" t="38100" r="47625" b="104775"/>
                <wp:wrapNone/>
                <wp:docPr id="31" name="ลูกศรเชื่อมต่อแบบตรง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66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40933A" id="ลูกศรเชื่อมต่อแบบตรง 7" o:spid="_x0000_s1026" type="#_x0000_t32" style="position:absolute;margin-left:275.25pt;margin-top:18.4pt;width:8.25pt;height:5.25pt;flip:x y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" strokecolor="black [3200]" strokeweight="1pt">
                <v:stroke endarrow="open" joinstyle="miter"/>
              </v:shap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2D239D7" wp14:editId="5601A454">
                <wp:simplePos x="0" y="0"/>
                <wp:positionH relativeFrom="column">
                  <wp:posOffset>2933700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32" name="วงร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33D74C5" id="วงรี 8" o:spid="_x0000_s1026" style="position:absolute;margin-left:231pt;margin-top:16.15pt;width:60pt;height:44.2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809FF57" wp14:editId="52956866">
                <wp:simplePos x="0" y="0"/>
                <wp:positionH relativeFrom="column">
                  <wp:posOffset>3686175</wp:posOffset>
                </wp:positionH>
                <wp:positionV relativeFrom="paragraph">
                  <wp:posOffset>490855</wp:posOffset>
                </wp:positionV>
                <wp:extent cx="1152525" cy="9525"/>
                <wp:effectExtent l="38100" t="38100" r="66675" b="85725"/>
                <wp:wrapNone/>
                <wp:docPr id="34" name="ตัวเชื่อมต่อตรง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29E1D79" id="ตัวเชื่อมต่อตรง 14" o:spid="_x0000_s1026" style="position:absolute;z-index:251717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0.25pt,38.65pt" to="381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8D2E8F2" wp14:editId="5E3F6839">
                <wp:simplePos x="0" y="0"/>
                <wp:positionH relativeFrom="column">
                  <wp:posOffset>1590675</wp:posOffset>
                </wp:positionH>
                <wp:positionV relativeFrom="paragraph">
                  <wp:posOffset>1671955</wp:posOffset>
                </wp:positionV>
                <wp:extent cx="1333500" cy="9525"/>
                <wp:effectExtent l="38100" t="38100" r="57150" b="85725"/>
                <wp:wrapNone/>
                <wp:docPr id="35" name="ตัวเชื่อมต่อ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2E3385B" id="ตัวเชื่อมต่อตรง 15" o:spid="_x0000_s1026" style="position:absolute;z-index:251718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25.25pt,131.65pt" to="230.25pt,1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18E4A85" wp14:editId="0ACD94CE">
                <wp:simplePos x="0" y="0"/>
                <wp:positionH relativeFrom="column">
                  <wp:posOffset>1590675</wp:posOffset>
                </wp:positionH>
                <wp:positionV relativeFrom="paragraph">
                  <wp:posOffset>481330</wp:posOffset>
                </wp:positionV>
                <wp:extent cx="1333500" cy="19050"/>
                <wp:effectExtent l="38100" t="38100" r="57150" b="95250"/>
                <wp:wrapNone/>
                <wp:docPr id="36" name="ตัวเชื่อมต่อตรง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AA7C1D" id="ตัวเชื่อมต่อตรง 9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25pt,37.9pt" to="230.25pt,3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BD25711" wp14:editId="1F62CB72">
                <wp:simplePos x="0" y="0"/>
                <wp:positionH relativeFrom="column">
                  <wp:posOffset>2924175</wp:posOffset>
                </wp:positionH>
                <wp:positionV relativeFrom="paragraph">
                  <wp:posOffset>1376680</wp:posOffset>
                </wp:positionV>
                <wp:extent cx="762000" cy="561975"/>
                <wp:effectExtent l="0" t="0" r="19050" b="28575"/>
                <wp:wrapNone/>
                <wp:docPr id="37" name="วงร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3FE80F7" id="วงรี 16" o:spid="_x0000_s1026" style="position:absolute;margin-left:230.25pt;margin-top:108.4pt;width:60pt;height:44.2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C238498" wp14:editId="69A28D30">
                <wp:simplePos x="0" y="0"/>
                <wp:positionH relativeFrom="column">
                  <wp:posOffset>4838700</wp:posOffset>
                </wp:positionH>
                <wp:positionV relativeFrom="paragraph">
                  <wp:posOffset>233680</wp:posOffset>
                </wp:positionV>
                <wp:extent cx="762000" cy="561975"/>
                <wp:effectExtent l="0" t="0" r="19050" b="28575"/>
                <wp:wrapNone/>
                <wp:docPr id="38" name="วงรี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2598404" id="วงรี 24" o:spid="_x0000_s1026" style="position:absolute;margin-left:381pt;margin-top:18.4pt;width:60pt;height:44.2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C0F5FB4" wp14:editId="14D73A22">
                <wp:simplePos x="0" y="0"/>
                <wp:positionH relativeFrom="column">
                  <wp:posOffset>428625</wp:posOffset>
                </wp:positionH>
                <wp:positionV relativeFrom="paragraph">
                  <wp:posOffset>1529080</wp:posOffset>
                </wp:positionV>
                <wp:extent cx="0" cy="304800"/>
                <wp:effectExtent l="57150" t="19050" r="76200" b="76200"/>
                <wp:wrapNone/>
                <wp:docPr id="39" name="ตัวเชื่อมต่อตรง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32021F8" id="ตัวเชื่อมต่อตรง 26" o:spid="_x0000_s1026" style="position:absolute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120.4pt" to="33.75pt,1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FDDF79B" wp14:editId="2170B334">
                <wp:simplePos x="0" y="0"/>
                <wp:positionH relativeFrom="column">
                  <wp:posOffset>428625</wp:posOffset>
                </wp:positionH>
                <wp:positionV relativeFrom="paragraph">
                  <wp:posOffset>300355</wp:posOffset>
                </wp:positionV>
                <wp:extent cx="0" cy="304800"/>
                <wp:effectExtent l="57150" t="19050" r="76200" b="76200"/>
                <wp:wrapNone/>
                <wp:docPr id="40" name="ตัวเชื่อมต่อตรง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8EC810" id="ตัวเชื่อมต่อตรง 27" o:spid="_x0000_s1026" style="position:absolute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.75pt,23.65pt" to="33.75pt,4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B9786B6" wp14:editId="7F17F67D">
                <wp:simplePos x="0" y="0"/>
                <wp:positionH relativeFrom="column">
                  <wp:posOffset>438150</wp:posOffset>
                </wp:positionH>
                <wp:positionV relativeFrom="paragraph">
                  <wp:posOffset>1662430</wp:posOffset>
                </wp:positionV>
                <wp:extent cx="390525" cy="0"/>
                <wp:effectExtent l="38100" t="38100" r="66675" b="95250"/>
                <wp:wrapNone/>
                <wp:docPr id="43" name="ตัวเชื่อมต่อตรง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50EFA3" id="ตัวเชื่อมต่อตรง 30" o:spid="_x0000_s1026" style="position:absolute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130.9pt" to="65.25pt,1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5581BB6" wp14:editId="302BEA29">
                <wp:simplePos x="0" y="0"/>
                <wp:positionH relativeFrom="column">
                  <wp:posOffset>438150</wp:posOffset>
                </wp:positionH>
                <wp:positionV relativeFrom="paragraph">
                  <wp:posOffset>481330</wp:posOffset>
                </wp:positionV>
                <wp:extent cx="390525" cy="0"/>
                <wp:effectExtent l="38100" t="38100" r="66675" b="95250"/>
                <wp:wrapNone/>
                <wp:docPr id="45" name="ตัวเชื่อมต่อตรง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4FCC5A" id="ตัวเชื่อมต่อตรง 33" o:spid="_x0000_s1026" style="position:absolute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.5pt,37.9pt" to="65.25pt,3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FC306F4" wp14:editId="17EE933D">
                <wp:simplePos x="0" y="0"/>
                <wp:positionH relativeFrom="column">
                  <wp:posOffset>828675</wp:posOffset>
                </wp:positionH>
                <wp:positionV relativeFrom="paragraph">
                  <wp:posOffset>1395730</wp:posOffset>
                </wp:positionV>
                <wp:extent cx="762000" cy="561975"/>
                <wp:effectExtent l="0" t="0" r="19050" b="28575"/>
                <wp:wrapNone/>
                <wp:docPr id="46" name="วงรี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C793B5E" id="วงรี 41" o:spid="_x0000_s1026" style="position:absolute;margin-left:65.25pt;margin-top:109.9pt;width:60pt;height:44.2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" fillcolor="white [3201]" strokecolor="black [3200]" strokeweight="1pt">
                <v:stroke joinstyle="miter"/>
              </v:oval>
            </w:pict>
          </mc:Fallback>
        </mc:AlternateContent>
      </w: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6934169" wp14:editId="4A41201A">
                <wp:simplePos x="0" y="0"/>
                <wp:positionH relativeFrom="column">
                  <wp:posOffset>828675</wp:posOffset>
                </wp:positionH>
                <wp:positionV relativeFrom="paragraph">
                  <wp:posOffset>205105</wp:posOffset>
                </wp:positionV>
                <wp:extent cx="762000" cy="561975"/>
                <wp:effectExtent l="0" t="0" r="19050" b="28575"/>
                <wp:wrapNone/>
                <wp:docPr id="47" name="วงรี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5619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B295E01" id="วงรี 42" o:spid="_x0000_s1026" style="position:absolute;margin-left:65.25pt;margin-top:16.15pt;width:60pt;height:44.2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" fillcolor="white [3201]" strokecolor="black [3200]" strokeweight="1pt">
                <v:stroke joinstyle="miter"/>
              </v:oval>
            </w:pict>
          </mc:Fallback>
        </mc:AlternateConten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F795FCF" wp14:editId="2E5D644A">
                <wp:simplePos x="0" y="0"/>
                <wp:positionH relativeFrom="column">
                  <wp:posOffset>3686175</wp:posOffset>
                </wp:positionH>
                <wp:positionV relativeFrom="paragraph">
                  <wp:posOffset>33655</wp:posOffset>
                </wp:positionV>
                <wp:extent cx="1152525" cy="1076325"/>
                <wp:effectExtent l="38100" t="19050" r="66675" b="85725"/>
                <wp:wrapNone/>
                <wp:docPr id="48" name="ตัวเชื่อมต่อตรง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52525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CC3E84" id="ตัวเชื่อมต่อตรง 44" o:spid="_x0000_s1026" style="position:absolute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0.25pt,2.65pt" to="381pt,8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" strokecolor="black [3200]" strokeweight="1pt">
                <v:stroke joinstyle="miter"/>
              </v:line>
            </w:pict>
          </mc:Fallback>
        </mc:AlternateContent>
      </w:r>
    </w:p>
    <w:p w:rsidR="00350170" w:rsidRPr="00276F0D" w:rsidRDefault="00AA44F6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FDD276D" wp14:editId="723E5171">
                <wp:simplePos x="0" y="0"/>
                <wp:positionH relativeFrom="column">
                  <wp:posOffset>4791075</wp:posOffset>
                </wp:positionH>
                <wp:positionV relativeFrom="paragraph">
                  <wp:posOffset>52070</wp:posOffset>
                </wp:positionV>
                <wp:extent cx="809625" cy="0"/>
                <wp:effectExtent l="38100" t="38100" r="66675" b="95250"/>
                <wp:wrapNone/>
                <wp:docPr id="50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834979" id="ตัวเชื่อมต่อตรง 49" o:spid="_x0000_s1026" style="position:absolute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7.25pt,4.1pt" to="441pt,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 w:rsidRPr="00276F0D">
        <w:rPr>
          <w:rFonts w:ascii="EucrosiaUPC" w:hAnsi="EucrosiaUPC" w:cs="EucrosiaUPC"/>
          <w:cs/>
        </w:rPr>
        <w:t xml:space="preserve">           </w:t>
      </w:r>
      <w:r w:rsidRPr="00276F0D">
        <w:rPr>
          <w:rFonts w:ascii="EucrosiaUPC" w:hAnsi="EucrosiaUPC" w:cs="EucrosiaUPC"/>
        </w:rPr>
        <w:t xml:space="preserve"> Add Order</w:t>
      </w:r>
      <w:r w:rsidR="00350170" w:rsidRPr="00276F0D">
        <w:rPr>
          <w:rFonts w:ascii="EucrosiaUPC" w:hAnsi="EucrosiaUPC" w:cs="EucrosiaUPC"/>
        </w:rPr>
        <w:t xml:space="preserve"> , service ,</w:t>
      </w:r>
      <w:r w:rsidR="00350170" w:rsidRPr="00276F0D">
        <w:rPr>
          <w:rFonts w:ascii="EucrosiaUPC" w:hAnsi="EucrosiaUPC" w:cs="EucrosiaUPC"/>
        </w:rPr>
        <w:tab/>
      </w:r>
      <w:r w:rsidR="00350170" w:rsidRPr="00276F0D">
        <w:rPr>
          <w:rFonts w:ascii="EucrosiaUPC" w:hAnsi="EucrosiaUPC" w:cs="EucrosiaUPC"/>
          <w:cs/>
        </w:rPr>
        <w:t xml:space="preserve">           </w:t>
      </w:r>
      <w:r w:rsidR="00350170" w:rsidRPr="00276F0D">
        <w:rPr>
          <w:rFonts w:ascii="EucrosiaUPC" w:hAnsi="EucrosiaUPC" w:cs="EucrosiaUPC"/>
        </w:rPr>
        <w:t>Add Order , service,</w:t>
      </w:r>
      <w:r w:rsidR="00350170" w:rsidRPr="00276F0D">
        <w:rPr>
          <w:rFonts w:ascii="EucrosiaUPC" w:hAnsi="EucrosiaUPC" w:cs="EucrosiaUPC"/>
          <w:cs/>
        </w:rPr>
        <w:t xml:space="preserve"> </w:t>
      </w:r>
      <w:r w:rsidR="00350170" w:rsidRPr="00276F0D">
        <w:rPr>
          <w:rFonts w:ascii="EucrosiaUPC" w:hAnsi="EucrosiaUPC" w:cs="EucrosiaUPC"/>
        </w:rPr>
        <w:t>car care</w:t>
      </w:r>
    </w:p>
    <w:p w:rsidR="00AA44F6" w:rsidRPr="00276F0D" w:rsidRDefault="00350170" w:rsidP="00AA44F6">
      <w:pPr>
        <w:tabs>
          <w:tab w:val="left" w:pos="1320"/>
          <w:tab w:val="center" w:pos="4513"/>
          <w:tab w:val="left" w:pos="8340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t xml:space="preserve">           car care</w:t>
      </w:r>
      <w:r w:rsidR="00AA44F6" w:rsidRPr="00276F0D">
        <w:rPr>
          <w:rFonts w:ascii="EucrosiaUPC" w:hAnsi="EucrosiaUPC" w:cs="EucrosiaUPC"/>
        </w:rPr>
        <w:t xml:space="preserve"> of </w:t>
      </w:r>
      <w:r w:rsidRPr="00276F0D">
        <w:rPr>
          <w:rFonts w:ascii="EucrosiaUPC" w:hAnsi="EucrosiaUPC" w:cs="EucrosiaUPC"/>
        </w:rPr>
        <w:t>Calculate</w:t>
      </w:r>
      <w:r w:rsidR="00AA44F6" w:rsidRPr="00276F0D">
        <w:rPr>
          <w:rFonts w:ascii="EucrosiaUPC" w:hAnsi="EucrosiaUPC" w:cs="EucrosiaUPC"/>
        </w:rPr>
        <w:t xml:space="preserve"> GUI</w:t>
      </w:r>
      <w:r w:rsidR="00AA44F6"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</w:t>
      </w:r>
      <w:r w:rsidR="00AA44F6" w:rsidRPr="00276F0D">
        <w:rPr>
          <w:rFonts w:ascii="EucrosiaUPC" w:hAnsi="EucrosiaUPC" w:cs="EucrosiaUPC"/>
        </w:rPr>
        <w:t xml:space="preserve">of </w:t>
      </w:r>
      <w:r w:rsidRPr="00276F0D">
        <w:rPr>
          <w:rFonts w:ascii="EucrosiaUPC" w:hAnsi="EucrosiaUPC" w:cs="EucrosiaUPC"/>
        </w:rPr>
        <w:t>Calculate</w:t>
      </w:r>
      <w:r w:rsidR="00AA44F6" w:rsidRPr="00276F0D">
        <w:rPr>
          <w:rFonts w:ascii="EucrosiaUPC" w:hAnsi="EucrosiaUPC" w:cs="EucrosiaUPC"/>
        </w:rPr>
        <w:t xml:space="preserve"> to Model  </w:t>
      </w:r>
      <w:r w:rsidR="00AA44F6" w:rsidRPr="00276F0D">
        <w:rPr>
          <w:rFonts w:ascii="EucrosiaUPC" w:hAnsi="EucrosiaUPC" w:cs="EucrosiaUPC"/>
          <w:cs/>
        </w:rPr>
        <w:t xml:space="preserve">          </w:t>
      </w:r>
      <w:r w:rsidRPr="00276F0D">
        <w:rPr>
          <w:rFonts w:ascii="EucrosiaUPC" w:hAnsi="EucrosiaUPC" w:cs="EucrosiaUPC"/>
          <w:cs/>
        </w:rPr>
        <w:t xml:space="preserve">                     </w:t>
      </w:r>
      <w:r w:rsidR="00AA44F6" w:rsidRPr="00276F0D">
        <w:rPr>
          <w:rFonts w:ascii="EucrosiaUPC" w:hAnsi="EucrosiaUPC" w:cs="EucrosiaUPC"/>
        </w:rPr>
        <w:t xml:space="preserve"> Calculate</w:t>
      </w: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AA44F6" w:rsidP="00AA44F6">
      <w:pPr>
        <w:rPr>
          <w:rFonts w:ascii="EucrosiaUPC" w:hAnsi="EucrosiaUPC" w:cs="EucrosiaUPC"/>
        </w:rPr>
      </w:pPr>
    </w:p>
    <w:p w:rsidR="00AA44F6" w:rsidRPr="00276F0D" w:rsidRDefault="00350170" w:rsidP="00AA44F6">
      <w:pPr>
        <w:tabs>
          <w:tab w:val="left" w:pos="1215"/>
          <w:tab w:val="center" w:pos="4513"/>
        </w:tabs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cs/>
        </w:rPr>
        <w:t xml:space="preserve">          </w:t>
      </w:r>
      <w:r w:rsidR="00AA44F6" w:rsidRPr="00276F0D">
        <w:rPr>
          <w:rFonts w:ascii="EucrosiaUPC" w:hAnsi="EucrosiaUPC" w:cs="EucrosiaUPC"/>
        </w:rPr>
        <w:t>Calculate Report Screen</w:t>
      </w:r>
      <w:r w:rsidR="00AA44F6" w:rsidRPr="00276F0D">
        <w:rPr>
          <w:rFonts w:ascii="EucrosiaUPC" w:hAnsi="EucrosiaUPC" w:cs="EucrosiaUPC"/>
        </w:rPr>
        <w:tab/>
      </w:r>
      <w:r w:rsidR="00AA44F6" w:rsidRPr="00276F0D">
        <w:rPr>
          <w:rFonts w:ascii="EucrosiaUPC" w:hAnsi="EucrosiaUPC" w:cs="EucrosiaUPC"/>
          <w:cs/>
        </w:rPr>
        <w:t xml:space="preserve">             </w:t>
      </w:r>
      <w:r w:rsidR="00AA44F6" w:rsidRPr="00276F0D">
        <w:rPr>
          <w:rFonts w:ascii="EucrosiaUPC" w:hAnsi="EucrosiaUPC" w:cs="EucrosiaUPC"/>
        </w:rPr>
        <w:t>Receive Calculate from Model</w:t>
      </w:r>
    </w:p>
    <w:p w:rsidR="00AA44F6" w:rsidRPr="00276F0D" w:rsidRDefault="00AA44F6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76F0D" w:rsidRDefault="00276F0D">
      <w:pPr>
        <w:rPr>
          <w:rFonts w:ascii="EucrosiaUPC" w:eastAsiaTheme="minorHAnsi" w:hAnsi="EucrosiaUPC" w:cs="EucrosiaUPC"/>
        </w:rPr>
      </w:pPr>
    </w:p>
    <w:p w:rsidR="00241277" w:rsidRPr="00276F0D" w:rsidRDefault="00276F0D">
      <w:pPr>
        <w:rPr>
          <w:rFonts w:ascii="EucrosiaUPC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lastRenderedPageBreak/>
        <w:t>4.</w:t>
      </w:r>
      <w:r w:rsidR="00241277" w:rsidRPr="00276F0D">
        <w:rPr>
          <w:rFonts w:ascii="EucrosiaUPC" w:eastAsiaTheme="minorHAnsi" w:hAnsi="EucrosiaUPC" w:cs="EucrosiaUPC"/>
          <w:b/>
          <w:bCs/>
        </w:rPr>
        <w:t>Entity Class Model</w:t>
      </w:r>
    </w:p>
    <w:p w:rsidR="00241277" w:rsidRPr="00276F0D" w:rsidRDefault="00241277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</w:rPr>
        <w:object w:dxaOrig="9526" w:dyaOrig="11505">
          <v:shape id="_x0000_i1028" type="#_x0000_t75" style="width:468pt;height:565.15pt" o:ole="">
            <v:imagedata r:id="rId10" o:title=""/>
          </v:shape>
          <o:OLEObject Type="Embed" ProgID="Visio.Drawing.15" ShapeID="_x0000_i1028" DrawAspect="Content" ObjectID="_1540248704" r:id="rId11"/>
        </w:object>
      </w:r>
    </w:p>
    <w:p w:rsidR="00241277" w:rsidRPr="00276F0D" w:rsidRDefault="00241277">
      <w:pPr>
        <w:rPr>
          <w:rFonts w:ascii="EucrosiaUPC" w:hAnsi="EucrosiaUPC" w:cs="EucrosiaUPC"/>
        </w:rPr>
      </w:pPr>
    </w:p>
    <w:p w:rsidR="00241277" w:rsidRPr="00276F0D" w:rsidRDefault="00241277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  <w:u w:val="single"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</w:t>
      </w:r>
      <w:r w:rsidR="00AE091D" w:rsidRPr="00276F0D">
        <w:rPr>
          <w:rFonts w:ascii="EucrosiaUPC" w:hAnsi="EucrosiaUPC" w:cs="EucrosiaUPC"/>
          <w:b/>
          <w:bCs/>
        </w:rPr>
        <w:t xml:space="preserve"> System </w:t>
      </w:r>
      <w:proofErr w:type="spellStart"/>
      <w:r w:rsidR="00AE091D" w:rsidRPr="00276F0D">
        <w:rPr>
          <w:rFonts w:ascii="EucrosiaUPC" w:hAnsi="EucrosiaUPC" w:cs="EucrosiaUPC"/>
          <w:b/>
          <w:bCs/>
        </w:rPr>
        <w:t>Behaviour</w:t>
      </w:r>
      <w:proofErr w:type="spellEnd"/>
      <w:r w:rsidR="00AE091D" w:rsidRPr="00276F0D">
        <w:rPr>
          <w:rFonts w:ascii="EucrosiaUPC" w:hAnsi="EucrosiaUPC" w:cs="EucrosiaUPC"/>
          <w:b/>
          <w:bCs/>
        </w:rPr>
        <w:t xml:space="preserve"> Model</w:t>
      </w:r>
    </w:p>
    <w:p w:rsidR="00241277" w:rsidRPr="00276F0D" w:rsidRDefault="00241277">
      <w:pPr>
        <w:rPr>
          <w:rFonts w:ascii="EucrosiaUPC" w:hAnsi="EucrosiaUPC" w:cs="EucrosiaUPC"/>
        </w:rPr>
      </w:pPr>
    </w:p>
    <w:p w:rsidR="00AE091D" w:rsidRPr="00276F0D" w:rsidRDefault="00276F0D" w:rsidP="00AE091D">
      <w:pPr>
        <w:rPr>
          <w:rFonts w:ascii="EucrosiaUPC" w:eastAsiaTheme="minorHAnsi" w:hAnsi="EucrosiaUPC" w:cs="EucrosiaUPC"/>
          <w:b/>
          <w:bCs/>
        </w:rPr>
      </w:pPr>
      <w:r>
        <w:rPr>
          <w:rFonts w:ascii="EucrosiaUPC" w:eastAsiaTheme="minorHAnsi" w:hAnsi="EucrosiaUPC" w:cs="EucrosiaUPC"/>
          <w:b/>
          <w:bCs/>
        </w:rPr>
        <w:t>5.</w:t>
      </w:r>
      <w:r>
        <w:rPr>
          <w:rFonts w:ascii="EucrosiaUPC" w:eastAsiaTheme="minorHAnsi" w:hAnsi="EucrosiaUPC" w:cs="EucrosiaUPC"/>
          <w:b/>
          <w:bCs/>
          <w:cs/>
        </w:rPr>
        <w:t>1</w:t>
      </w:r>
      <w:r w:rsidR="00AE091D" w:rsidRPr="00276F0D">
        <w:rPr>
          <w:rFonts w:ascii="EucrosiaUPC" w:eastAsiaTheme="minorHAnsi" w:hAnsi="EucrosiaUPC" w:cs="EucrosiaUPC"/>
          <w:b/>
          <w:bCs/>
          <w:cs/>
        </w:rPr>
        <w:t>รับข้อมูลจากสินค้า</w:t>
      </w:r>
    </w:p>
    <w:p w:rsidR="00AE091D" w:rsidRPr="00276F0D" w:rsidRDefault="00AE091D" w:rsidP="00AE091D">
      <w:pPr>
        <w:rPr>
          <w:rFonts w:ascii="EucrosiaUPC" w:eastAsiaTheme="minorHAnsi" w:hAnsi="EucrosiaUPC" w:cs="EucrosiaUPC"/>
        </w:rPr>
      </w:pPr>
    </w:p>
    <w:p w:rsidR="00AE091D" w:rsidRPr="00276F0D" w:rsidRDefault="005479BD" w:rsidP="00AE091D">
      <w:pPr>
        <w:rPr>
          <w:rFonts w:ascii="EucrosiaUPC" w:eastAsiaTheme="minorHAnsi" w:hAnsi="EucrosiaUPC" w:cs="EucrosiaUPC"/>
        </w:rPr>
      </w:pPr>
      <w:r w:rsidRPr="00276F0D">
        <w:rPr>
          <w:rFonts w:ascii="EucrosiaUPC" w:eastAsiaTheme="minorHAnsi" w:hAnsi="EucrosiaUPC" w:cs="EucrosiaUPC"/>
          <w:noProof/>
        </w:rPr>
        <w:drawing>
          <wp:inline distT="0" distB="0" distL="0" distR="0">
            <wp:extent cx="4779010" cy="4701540"/>
            <wp:effectExtent l="0" t="0" r="2540" b="3810"/>
            <wp:docPr id="1" name="Picture 1" descr="C:\Users\mark\Desktop\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rk\Desktop\5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91D" w:rsidRPr="00276F0D" w:rsidRDefault="00AE091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5479BD" w:rsidRPr="00276F0D" w:rsidRDefault="005479BD" w:rsidP="00AE091D">
      <w:pPr>
        <w:rPr>
          <w:rFonts w:ascii="EucrosiaUPC" w:eastAsiaTheme="minorHAnsi" w:hAnsi="EucrosiaUPC" w:cs="EucrosiaUPC"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.</w:t>
      </w:r>
      <w:r>
        <w:rPr>
          <w:rFonts w:ascii="EucrosiaUPC" w:hAnsi="EucrosiaUPC" w:cs="EucrosiaUPC"/>
          <w:b/>
          <w:bCs/>
          <w:cs/>
        </w:rPr>
        <w:t>2</w:t>
      </w:r>
      <w:r w:rsidR="00AE091D" w:rsidRPr="00276F0D">
        <w:rPr>
          <w:rFonts w:ascii="EucrosiaUPC" w:hAnsi="EucrosiaUPC" w:cs="EucrosiaUPC"/>
          <w:b/>
          <w:bCs/>
          <w:cs/>
        </w:rPr>
        <w:t>รับข้อมูลการบริการ</w:t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AE091D" w:rsidRPr="00276F0D" w:rsidRDefault="005479BD" w:rsidP="00AE091D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4805045" cy="4701540"/>
            <wp:effectExtent l="0" t="0" r="0" b="3810"/>
            <wp:docPr id="52" name="Picture 52" descr="C:\Users\mark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rk\Desktop\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5479BD" w:rsidRPr="00276F0D" w:rsidRDefault="005479BD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276F0D" w:rsidRDefault="00276F0D" w:rsidP="00AE091D">
      <w:pPr>
        <w:rPr>
          <w:rFonts w:ascii="EucrosiaUPC" w:hAnsi="EucrosiaUPC" w:cs="EucrosiaUPC"/>
          <w:b/>
          <w:bCs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.</w:t>
      </w:r>
      <w:r>
        <w:rPr>
          <w:rFonts w:ascii="EucrosiaUPC" w:hAnsi="EucrosiaUPC" w:cs="EucrosiaUPC"/>
          <w:b/>
          <w:bCs/>
          <w:cs/>
        </w:rPr>
        <w:t>3</w:t>
      </w:r>
      <w:r w:rsidR="00AE091D" w:rsidRPr="00276F0D">
        <w:rPr>
          <w:rFonts w:ascii="EucrosiaUPC" w:hAnsi="EucrosiaUPC" w:cs="EucrosiaUPC"/>
          <w:b/>
          <w:bCs/>
          <w:cs/>
        </w:rPr>
        <w:t xml:space="preserve">รับข้อมูลค่าใช้จ่ายใน </w:t>
      </w:r>
      <w:r w:rsidR="00AE091D" w:rsidRPr="00276F0D">
        <w:rPr>
          <w:rFonts w:ascii="EucrosiaUPC" w:hAnsi="EucrosiaUPC" w:cs="EucrosiaUPC"/>
          <w:b/>
          <w:bCs/>
        </w:rPr>
        <w:t xml:space="preserve">car care </w:t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AE091D" w:rsidRPr="00276F0D" w:rsidRDefault="003C0CE4" w:rsidP="00AE091D">
      <w:pPr>
        <w:rPr>
          <w:rFonts w:ascii="EucrosiaUPC" w:hAnsi="EucrosiaUPC" w:cs="EucrosiaUPC"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4770120" cy="4701540"/>
            <wp:effectExtent l="0" t="0" r="0" b="3810"/>
            <wp:docPr id="54" name="Picture 54" descr="C:\Users\mark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rk\Desktop\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470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091D" w:rsidRPr="00276F0D" w:rsidRDefault="00AE091D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3C0CE4" w:rsidRPr="00276F0D" w:rsidRDefault="003C0CE4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</w:rPr>
      </w:pPr>
    </w:p>
    <w:p w:rsidR="00276F0D" w:rsidRDefault="00276F0D" w:rsidP="00AE091D">
      <w:pPr>
        <w:rPr>
          <w:rFonts w:ascii="EucrosiaUPC" w:hAnsi="EucrosiaUPC" w:cs="EucrosiaUPC"/>
        </w:rPr>
      </w:pPr>
    </w:p>
    <w:p w:rsidR="00AE091D" w:rsidRPr="00276F0D" w:rsidRDefault="00276F0D" w:rsidP="00AE091D">
      <w:pPr>
        <w:rPr>
          <w:rFonts w:ascii="EucrosiaUPC" w:hAnsi="EucrosiaUPC" w:cs="EucrosiaUPC"/>
          <w:b/>
          <w:bCs/>
        </w:rPr>
      </w:pPr>
      <w:r>
        <w:rPr>
          <w:rFonts w:ascii="EucrosiaUPC" w:hAnsi="EucrosiaUPC" w:cs="EucrosiaUPC"/>
          <w:b/>
          <w:bCs/>
        </w:rPr>
        <w:lastRenderedPageBreak/>
        <w:t>5.</w:t>
      </w:r>
      <w:r w:rsidR="00AE091D" w:rsidRPr="00276F0D">
        <w:rPr>
          <w:rFonts w:ascii="EucrosiaUPC" w:hAnsi="EucrosiaUPC" w:cs="EucrosiaUPC"/>
          <w:b/>
          <w:bCs/>
        </w:rPr>
        <w:t>4</w:t>
      </w:r>
      <w:bookmarkStart w:id="0" w:name="_GoBack"/>
      <w:bookmarkEnd w:id="0"/>
      <w:r w:rsidR="00AE091D" w:rsidRPr="00276F0D">
        <w:rPr>
          <w:rFonts w:ascii="EucrosiaUPC" w:hAnsi="EucrosiaUPC" w:cs="EucrosiaUPC"/>
          <w:b/>
          <w:bCs/>
          <w:cs/>
        </w:rPr>
        <w:t xml:space="preserve">  คำนวนผลกำไร </w:t>
      </w:r>
    </w:p>
    <w:p w:rsidR="00012D05" w:rsidRPr="00276F0D" w:rsidRDefault="00012D05" w:rsidP="00AE091D">
      <w:pPr>
        <w:rPr>
          <w:rFonts w:ascii="EucrosiaUPC" w:hAnsi="EucrosiaUPC" w:cs="EucrosiaUPC"/>
        </w:rPr>
      </w:pPr>
    </w:p>
    <w:p w:rsidR="00012D05" w:rsidRPr="00276F0D" w:rsidRDefault="00012D05" w:rsidP="00AE091D">
      <w:pPr>
        <w:rPr>
          <w:rFonts w:ascii="EucrosiaUPC" w:hAnsi="EucrosiaUPC" w:cs="EucrosiaUPC"/>
        </w:rPr>
      </w:pPr>
    </w:p>
    <w:p w:rsidR="00241277" w:rsidRPr="00276F0D" w:rsidRDefault="00012D05">
      <w:pPr>
        <w:rPr>
          <w:rFonts w:ascii="EucrosiaUPC" w:hAnsi="EucrosiaUPC" w:cs="EucrosiaUPC"/>
          <w:cs/>
        </w:rPr>
      </w:pPr>
      <w:r w:rsidRPr="00276F0D">
        <w:rPr>
          <w:rFonts w:ascii="EucrosiaUPC" w:hAnsi="EucrosiaUPC" w:cs="EucrosiaUPC"/>
          <w:noProof/>
        </w:rPr>
        <w:drawing>
          <wp:inline distT="0" distB="0" distL="0" distR="0">
            <wp:extent cx="5770880" cy="4805045"/>
            <wp:effectExtent l="0" t="0" r="1270" b="0"/>
            <wp:docPr id="55" name="Picture 55" descr="C:\Users\mark\Desktop\1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ark\Desktop\11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0880" cy="480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41277" w:rsidRPr="00276F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5E51"/>
    <w:rsid w:val="00012D05"/>
    <w:rsid w:val="00077A65"/>
    <w:rsid w:val="000809E8"/>
    <w:rsid w:val="00241277"/>
    <w:rsid w:val="00276F0D"/>
    <w:rsid w:val="003234B7"/>
    <w:rsid w:val="00350170"/>
    <w:rsid w:val="003C0CE4"/>
    <w:rsid w:val="003D69D9"/>
    <w:rsid w:val="004839FC"/>
    <w:rsid w:val="004B4185"/>
    <w:rsid w:val="005479BD"/>
    <w:rsid w:val="00554B38"/>
    <w:rsid w:val="005A1409"/>
    <w:rsid w:val="006F253E"/>
    <w:rsid w:val="007C1F72"/>
    <w:rsid w:val="007C3B6F"/>
    <w:rsid w:val="00803A5A"/>
    <w:rsid w:val="00855B5E"/>
    <w:rsid w:val="008D7054"/>
    <w:rsid w:val="009008B3"/>
    <w:rsid w:val="009658E7"/>
    <w:rsid w:val="009773C0"/>
    <w:rsid w:val="009A5002"/>
    <w:rsid w:val="00AA44F6"/>
    <w:rsid w:val="00AE091D"/>
    <w:rsid w:val="00AE5E51"/>
    <w:rsid w:val="00B714C6"/>
    <w:rsid w:val="00C22EED"/>
    <w:rsid w:val="00C5384A"/>
    <w:rsid w:val="00C9251D"/>
    <w:rsid w:val="00E60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5F9904"/>
  <w15:chartTrackingRefBased/>
  <w15:docId w15:val="{4BAE2F44-DE8C-41FD-BC0E-28088BF65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E5E51"/>
    <w:pPr>
      <w:spacing w:after="0" w:line="240" w:lineRule="auto"/>
    </w:pPr>
    <w:rPr>
      <w:rFonts w:ascii="Angsana New" w:eastAsia="Cordia New" w:hAnsi="Angsana New" w:cs="Angsan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0</Pages>
  <Words>232</Words>
  <Characters>132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WUT NAWAWISITKUL</dc:creator>
  <cp:keywords/>
  <dc:description/>
  <cp:lastModifiedBy>SARAWUT NAWAWISITKUL</cp:lastModifiedBy>
  <cp:revision>7</cp:revision>
  <dcterms:created xsi:type="dcterms:W3CDTF">2016-11-03T08:37:00Z</dcterms:created>
  <dcterms:modified xsi:type="dcterms:W3CDTF">2016-11-09T19:05:00Z</dcterms:modified>
</cp:coreProperties>
</file>